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06C8" w:rsidRDefault="009106C8" w:rsidP="00F26F76">
      <w:pPr>
        <w:pStyle w:val="2"/>
      </w:pPr>
      <w:bookmarkStart w:id="0" w:name="_Toc491261353"/>
      <w:bookmarkStart w:id="1" w:name="_Toc491419964"/>
      <w:r w:rsidRPr="00A422BF">
        <w:rPr>
          <w:rFonts w:hint="eastAsia"/>
        </w:rPr>
        <w:t>搜索模型部件</w:t>
      </w:r>
      <w:bookmarkEnd w:id="0"/>
      <w:bookmarkEnd w:id="1"/>
    </w:p>
    <w:p w:rsidR="009106C8" w:rsidRDefault="009106C8" w:rsidP="00A37BB0">
      <w:pPr>
        <w:pStyle w:val="3"/>
        <w:rPr>
          <w:lang w:eastAsia="zh-CN"/>
        </w:rPr>
      </w:pPr>
      <w:bookmarkStart w:id="2" w:name="_Toc491261354"/>
      <w:bookmarkStart w:id="3" w:name="_Toc491419965"/>
      <w:r>
        <w:rPr>
          <w:rFonts w:hint="eastAsia"/>
        </w:rPr>
        <w:t>功能描述</w:t>
      </w:r>
      <w:bookmarkEnd w:id="2"/>
      <w:bookmarkEnd w:id="3"/>
    </w:p>
    <w:p w:rsidR="009106C8" w:rsidRDefault="009106C8" w:rsidP="00162E46">
      <w:pPr>
        <w:ind w:firstLine="480"/>
      </w:pPr>
      <w:r>
        <w:rPr>
          <w:rFonts w:hint="eastAsia"/>
        </w:rPr>
        <w:t>本功能提供用户输入模型名称等关键字，来搜索模型部件。通过搜索得出相关模型部件列表，在列表中寻找用户所需要查看的模型部件。</w:t>
      </w:r>
    </w:p>
    <w:p w:rsidR="009106C8" w:rsidRPr="00162E46" w:rsidRDefault="009106C8" w:rsidP="00162E46"/>
    <w:p w:rsidR="009106C8" w:rsidRDefault="009106C8" w:rsidP="00A37BB0">
      <w:pPr>
        <w:pStyle w:val="3"/>
        <w:rPr>
          <w:lang w:eastAsia="zh-CN"/>
        </w:rPr>
      </w:pPr>
      <w:bookmarkStart w:id="4" w:name="_Toc491261355"/>
      <w:bookmarkStart w:id="5" w:name="_Toc491419966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9106C8" w:rsidRPr="00043EE2" w:rsidRDefault="009106C8" w:rsidP="00043EE2">
      <w:pPr>
        <w:pStyle w:val="a7"/>
        <w:jc w:val="center"/>
      </w:pPr>
      <w:r>
        <w:object w:dxaOrig="24675" w:dyaOrig="8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47.2pt" o:ole="">
            <v:imagedata r:id="rId8" o:title=""/>
          </v:shape>
          <o:OLEObject Type="Embed" ProgID="Visio.Drawing.15" ShapeID="_x0000_i1025" DrawAspect="Content" ObjectID="_1565162159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9106C8" w:rsidRDefault="009106C8" w:rsidP="00A37BB0">
      <w:pPr>
        <w:pStyle w:val="3"/>
        <w:rPr>
          <w:lang w:eastAsia="zh-CN"/>
        </w:rPr>
      </w:pPr>
      <w:bookmarkStart w:id="6" w:name="_Toc491261356"/>
      <w:bookmarkStart w:id="7" w:name="_Toc491419967"/>
      <w:r>
        <w:rPr>
          <w:rFonts w:hint="eastAsia"/>
          <w:lang w:eastAsia="zh-CN"/>
        </w:rPr>
        <w:t>流程逻辑</w:t>
      </w:r>
      <w:bookmarkEnd w:id="6"/>
      <w:bookmarkEnd w:id="7"/>
    </w:p>
    <w:p w:rsidR="009106C8" w:rsidRPr="00891353" w:rsidRDefault="009106C8" w:rsidP="004D0B67">
      <w:pPr>
        <w:pStyle w:val="a7"/>
        <w:jc w:val="center"/>
      </w:pPr>
      <w:r>
        <w:object w:dxaOrig="14265" w:dyaOrig="11835">
          <v:shape id="_x0000_i1026" type="#_x0000_t75" style="width:415.35pt;height:344.4pt" o:ole="">
            <v:imagedata r:id="rId10" o:title=""/>
          </v:shape>
          <o:OLEObject Type="Embed" ProgID="Visio.Drawing.15" ShapeID="_x0000_i1026" DrawAspect="Content" ObjectID="_1565162160" r:id="rId11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9106C8" w:rsidRDefault="009106C8" w:rsidP="00C22AC9">
      <w:pPr>
        <w:pStyle w:val="3"/>
        <w:rPr>
          <w:lang w:eastAsia="zh-CN"/>
        </w:rPr>
      </w:pPr>
      <w:bookmarkStart w:id="8" w:name="_Toc491261357"/>
      <w:bookmarkStart w:id="9" w:name="_Toc491419968"/>
      <w:r>
        <w:rPr>
          <w:rFonts w:hint="eastAsia"/>
        </w:rPr>
        <w:t>接口</w:t>
      </w:r>
      <w:bookmarkEnd w:id="8"/>
      <w:bookmarkEnd w:id="9"/>
    </w:p>
    <w:p w:rsidR="009106C8" w:rsidRDefault="009106C8" w:rsidP="00C22AC9">
      <w:pPr>
        <w:pStyle w:val="4"/>
      </w:pPr>
      <w:r w:rsidRPr="00A422BF">
        <w:rPr>
          <w:rFonts w:hint="eastAsia"/>
        </w:rPr>
        <w:t>搜索模型</w:t>
      </w:r>
      <w:r>
        <w:rPr>
          <w:rFonts w:hint="eastAsia"/>
        </w:rPr>
        <w:t>部件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9106C8" w:rsidTr="00213835">
        <w:tc>
          <w:tcPr>
            <w:tcW w:w="1668" w:type="dxa"/>
            <w:shd w:val="clear" w:color="auto" w:fill="D9D9D9" w:themeFill="background1" w:themeFillShade="D9"/>
          </w:tcPr>
          <w:p w:rsidR="009106C8" w:rsidRDefault="009106C8" w:rsidP="00213835">
            <w:r>
              <w:t>接口定义</w:t>
            </w:r>
          </w:p>
        </w:tc>
        <w:tc>
          <w:tcPr>
            <w:tcW w:w="6854" w:type="dxa"/>
          </w:tcPr>
          <w:p w:rsidR="009106C8" w:rsidRDefault="009106C8" w:rsidP="00561E0B">
            <w:pPr>
              <w:jc w:val="left"/>
            </w:pPr>
            <w:r w:rsidRPr="00B241D9">
              <w:t xml:space="preserve">Map&lt;String, Object&gt; </w:t>
            </w:r>
            <w:r w:rsidRPr="00ED4BBE">
              <w:t>searchRecord</w:t>
            </w:r>
            <w:r w:rsidRPr="00ED4BB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()</w:t>
            </w:r>
          </w:p>
        </w:tc>
      </w:tr>
      <w:tr w:rsidR="009106C8" w:rsidTr="00213835">
        <w:tc>
          <w:tcPr>
            <w:tcW w:w="1668" w:type="dxa"/>
            <w:shd w:val="clear" w:color="auto" w:fill="D9D9D9" w:themeFill="background1" w:themeFillShade="D9"/>
          </w:tcPr>
          <w:p w:rsidR="009106C8" w:rsidRDefault="009106C8" w:rsidP="00213835">
            <w:r>
              <w:t>接口功能</w:t>
            </w:r>
          </w:p>
        </w:tc>
        <w:tc>
          <w:tcPr>
            <w:tcW w:w="6854" w:type="dxa"/>
          </w:tcPr>
          <w:p w:rsidR="009106C8" w:rsidRDefault="009106C8" w:rsidP="00E91FBA">
            <w:r>
              <w:rPr>
                <w:rFonts w:hint="eastAsia"/>
              </w:rPr>
              <w:t>搜索模型</w:t>
            </w:r>
            <w:r>
              <w:rPr>
                <w:rFonts w:hint="eastAsia"/>
              </w:rPr>
              <w:t>bujian</w:t>
            </w:r>
          </w:p>
        </w:tc>
      </w:tr>
      <w:tr w:rsidR="009106C8" w:rsidTr="00213835">
        <w:tc>
          <w:tcPr>
            <w:tcW w:w="1668" w:type="dxa"/>
            <w:shd w:val="clear" w:color="auto" w:fill="D9D9D9" w:themeFill="background1" w:themeFillShade="D9"/>
          </w:tcPr>
          <w:p w:rsidR="009106C8" w:rsidRDefault="009106C8" w:rsidP="00213835">
            <w:r>
              <w:t>接口方式</w:t>
            </w:r>
          </w:p>
        </w:tc>
        <w:tc>
          <w:tcPr>
            <w:tcW w:w="6854" w:type="dxa"/>
          </w:tcPr>
          <w:p w:rsidR="009106C8" w:rsidRDefault="009106C8" w:rsidP="00213835">
            <w:r>
              <w:t>Http</w:t>
            </w:r>
            <w:r>
              <w:t>请求</w:t>
            </w:r>
          </w:p>
        </w:tc>
      </w:tr>
      <w:tr w:rsidR="009106C8" w:rsidTr="00213835">
        <w:tc>
          <w:tcPr>
            <w:tcW w:w="1668" w:type="dxa"/>
            <w:shd w:val="clear" w:color="auto" w:fill="D9D9D9" w:themeFill="background1" w:themeFillShade="D9"/>
          </w:tcPr>
          <w:p w:rsidR="009106C8" w:rsidRDefault="009106C8" w:rsidP="00213835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6612" w:type="dxa"/>
              <w:tblLook w:val="04A0"/>
            </w:tblPr>
            <w:tblGrid>
              <w:gridCol w:w="1729"/>
              <w:gridCol w:w="2497"/>
              <w:gridCol w:w="2386"/>
            </w:tblGrid>
            <w:tr w:rsidR="009106C8" w:rsidTr="004E2BB2">
              <w:tc>
                <w:tcPr>
                  <w:tcW w:w="1729" w:type="dxa"/>
                  <w:shd w:val="clear" w:color="auto" w:fill="D9D9D9" w:themeFill="background1" w:themeFillShade="D9"/>
                </w:tcPr>
                <w:p w:rsidR="009106C8" w:rsidRDefault="009106C8" w:rsidP="00213835">
                  <w:r>
                    <w:t>Key</w:t>
                  </w:r>
                </w:p>
              </w:tc>
              <w:tc>
                <w:tcPr>
                  <w:tcW w:w="2497" w:type="dxa"/>
                  <w:shd w:val="clear" w:color="auto" w:fill="D9D9D9" w:themeFill="background1" w:themeFillShade="D9"/>
                </w:tcPr>
                <w:p w:rsidR="009106C8" w:rsidRDefault="009106C8" w:rsidP="00213835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386" w:type="dxa"/>
                  <w:shd w:val="clear" w:color="auto" w:fill="D9D9D9" w:themeFill="background1" w:themeFillShade="D9"/>
                </w:tcPr>
                <w:p w:rsidR="009106C8" w:rsidRDefault="009106C8" w:rsidP="00213835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9106C8" w:rsidTr="004E2BB2">
              <w:tc>
                <w:tcPr>
                  <w:tcW w:w="1729" w:type="dxa"/>
                </w:tcPr>
                <w:p w:rsidR="009106C8" w:rsidRDefault="009106C8" w:rsidP="00213835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497" w:type="dxa"/>
                </w:tcPr>
                <w:p w:rsidR="009106C8" w:rsidRDefault="009106C8" w:rsidP="00213835">
                  <w:r w:rsidRPr="00EA49E4">
                    <w:t>Long</w:t>
                  </w:r>
                </w:p>
              </w:tc>
              <w:tc>
                <w:tcPr>
                  <w:tcW w:w="2386" w:type="dxa"/>
                </w:tcPr>
                <w:p w:rsidR="009106C8" w:rsidRDefault="009106C8" w:rsidP="00213835">
                  <w:r>
                    <w:rPr>
                      <w:rFonts w:hint="eastAsia"/>
                    </w:rPr>
                    <w:t>模型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</w:tr>
            <w:tr w:rsidR="009106C8" w:rsidTr="004E2BB2">
              <w:tc>
                <w:tcPr>
                  <w:tcW w:w="1729" w:type="dxa"/>
                </w:tcPr>
                <w:p w:rsidR="009106C8" w:rsidRDefault="009106C8" w:rsidP="00213835">
                  <w:r w:rsidRPr="00E91FBA">
                    <w:t>keyword</w:t>
                  </w:r>
                </w:p>
              </w:tc>
              <w:tc>
                <w:tcPr>
                  <w:tcW w:w="2497" w:type="dxa"/>
                </w:tcPr>
                <w:p w:rsidR="009106C8" w:rsidRPr="00EA49E4" w:rsidRDefault="009106C8" w:rsidP="00213835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386" w:type="dxa"/>
                </w:tcPr>
                <w:p w:rsidR="009106C8" w:rsidRDefault="009106C8" w:rsidP="00213835">
                  <w:r>
                    <w:rPr>
                      <w:rFonts w:hint="eastAsia"/>
                    </w:rPr>
                    <w:t>搜索关键字</w:t>
                  </w:r>
                </w:p>
              </w:tc>
            </w:tr>
          </w:tbl>
          <w:p w:rsidR="009106C8" w:rsidRDefault="009106C8" w:rsidP="00213835"/>
        </w:tc>
      </w:tr>
      <w:tr w:rsidR="009106C8" w:rsidTr="00213835">
        <w:tc>
          <w:tcPr>
            <w:tcW w:w="1668" w:type="dxa"/>
            <w:shd w:val="clear" w:color="auto" w:fill="D9D9D9" w:themeFill="background1" w:themeFillShade="D9"/>
          </w:tcPr>
          <w:p w:rsidR="009106C8" w:rsidRDefault="009106C8" w:rsidP="00213835">
            <w:r>
              <w:t>返回值</w:t>
            </w:r>
          </w:p>
        </w:tc>
        <w:tc>
          <w:tcPr>
            <w:tcW w:w="6854" w:type="dxa"/>
          </w:tcPr>
          <w:p w:rsidR="009106C8" w:rsidRDefault="009106C8" w:rsidP="00213835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1729"/>
              <w:gridCol w:w="2843"/>
              <w:gridCol w:w="2056"/>
            </w:tblGrid>
            <w:tr w:rsidR="009106C8" w:rsidTr="00503955">
              <w:tc>
                <w:tcPr>
                  <w:tcW w:w="1729" w:type="dxa"/>
                  <w:shd w:val="clear" w:color="auto" w:fill="D9D9D9" w:themeFill="background1" w:themeFillShade="D9"/>
                </w:tcPr>
                <w:p w:rsidR="009106C8" w:rsidRDefault="009106C8" w:rsidP="00213835">
                  <w:r>
                    <w:t>Key</w:t>
                  </w:r>
                </w:p>
              </w:tc>
              <w:tc>
                <w:tcPr>
                  <w:tcW w:w="2843" w:type="dxa"/>
                  <w:shd w:val="clear" w:color="auto" w:fill="D9D9D9" w:themeFill="background1" w:themeFillShade="D9"/>
                </w:tcPr>
                <w:p w:rsidR="009106C8" w:rsidRDefault="009106C8" w:rsidP="00213835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056" w:type="dxa"/>
                  <w:shd w:val="clear" w:color="auto" w:fill="D9D9D9" w:themeFill="background1" w:themeFillShade="D9"/>
                </w:tcPr>
                <w:p w:rsidR="009106C8" w:rsidRDefault="009106C8" w:rsidP="00213835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9106C8" w:rsidTr="00503955">
              <w:tc>
                <w:tcPr>
                  <w:tcW w:w="1729" w:type="dxa"/>
                </w:tcPr>
                <w:p w:rsidR="009106C8" w:rsidRDefault="009106C8" w:rsidP="00213835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843" w:type="dxa"/>
                </w:tcPr>
                <w:p w:rsidR="009106C8" w:rsidRDefault="009106C8" w:rsidP="00213835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056" w:type="dxa"/>
                </w:tcPr>
                <w:p w:rsidR="009106C8" w:rsidRDefault="009106C8" w:rsidP="00213835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9106C8" w:rsidTr="00503955">
              <w:tc>
                <w:tcPr>
                  <w:tcW w:w="1729" w:type="dxa"/>
                </w:tcPr>
                <w:p w:rsidR="009106C8" w:rsidRDefault="009106C8" w:rsidP="00213835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843" w:type="dxa"/>
                </w:tcPr>
                <w:p w:rsidR="009106C8" w:rsidRDefault="009106C8" w:rsidP="00213835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056" w:type="dxa"/>
                </w:tcPr>
                <w:p w:rsidR="009106C8" w:rsidRDefault="009106C8" w:rsidP="00213835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9106C8" w:rsidTr="00503955">
              <w:tc>
                <w:tcPr>
                  <w:tcW w:w="1729" w:type="dxa"/>
                </w:tcPr>
                <w:p w:rsidR="009106C8" w:rsidRDefault="009106C8" w:rsidP="00213835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843" w:type="dxa"/>
                </w:tcPr>
                <w:p w:rsidR="009106C8" w:rsidRDefault="009106C8" w:rsidP="00213835">
                  <w:r w:rsidRPr="00874059">
                    <w:t>List&lt;</w:t>
                  </w:r>
                  <w:r w:rsidRPr="00503955">
                    <w:t xml:space="preserve">IfcProductRecordText </w:t>
                  </w:r>
                  <w:r w:rsidRPr="00874059">
                    <w:t>&gt;</w:t>
                  </w:r>
                </w:p>
              </w:tc>
              <w:tc>
                <w:tcPr>
                  <w:tcW w:w="2056" w:type="dxa"/>
                </w:tcPr>
                <w:p w:rsidR="009106C8" w:rsidRDefault="009106C8" w:rsidP="001135CB">
                  <w:pPr>
                    <w:jc w:val="left"/>
                  </w:pPr>
                  <w:r>
                    <w:rPr>
                      <w:rFonts w:hint="eastAsia"/>
                    </w:rPr>
                    <w:t>返回搜索部件结构信息列表，</w:t>
                  </w:r>
                  <w:r w:rsidRPr="00503955">
                    <w:t>IfcProductRecordText</w:t>
                  </w:r>
                  <w:r>
                    <w:rPr>
                      <w:rFonts w:hint="eastAsia"/>
                    </w:rPr>
                    <w:t>搜索部件结构详见</w:t>
                  </w:r>
                  <w:fldSimple w:instr=" REF _Ref491174442 \r \h  \* MERGEFORMAT ">
                    <w:r>
                      <w:t>1.1.6.1</w:t>
                    </w:r>
                  </w:fldSimple>
                  <w:r>
                    <w:rPr>
                      <w:rFonts w:hint="eastAsia"/>
                    </w:rPr>
                    <w:t>章节。</w:t>
                  </w:r>
                </w:p>
              </w:tc>
            </w:tr>
          </w:tbl>
          <w:p w:rsidR="009106C8" w:rsidRDefault="009106C8" w:rsidP="00213835"/>
        </w:tc>
      </w:tr>
    </w:tbl>
    <w:p w:rsidR="009106C8" w:rsidRPr="0000092E" w:rsidRDefault="009106C8" w:rsidP="00C22AC9"/>
    <w:p w:rsidR="009106C8" w:rsidRPr="00573AA2" w:rsidRDefault="009106C8" w:rsidP="00C22AC9"/>
    <w:p w:rsidR="009106C8" w:rsidRDefault="009106C8" w:rsidP="00C22AC9">
      <w:pPr>
        <w:pStyle w:val="3"/>
        <w:rPr>
          <w:lang w:eastAsia="zh-CN"/>
        </w:rPr>
      </w:pPr>
      <w:bookmarkStart w:id="10" w:name="_Toc491261358"/>
      <w:bookmarkStart w:id="11" w:name="_Toc491419969"/>
      <w:r>
        <w:rPr>
          <w:rFonts w:hint="eastAsia"/>
        </w:rPr>
        <w:t>输入数据</w:t>
      </w:r>
      <w:bookmarkEnd w:id="10"/>
      <w:bookmarkEnd w:id="11"/>
    </w:p>
    <w:p w:rsidR="009106C8" w:rsidRDefault="009106C8" w:rsidP="00C22AC9">
      <w:pPr>
        <w:pStyle w:val="4"/>
      </w:pPr>
      <w:r>
        <w:t>搜索模型部件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9106C8" w:rsidTr="00213835">
        <w:tc>
          <w:tcPr>
            <w:tcW w:w="1101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说明</w:t>
            </w:r>
          </w:p>
        </w:tc>
      </w:tr>
      <w:tr w:rsidR="009106C8" w:rsidTr="00213835">
        <w:tc>
          <w:tcPr>
            <w:tcW w:w="1101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rid</w:t>
            </w:r>
          </w:p>
        </w:tc>
        <w:tc>
          <w:tcPr>
            <w:tcW w:w="2126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9106C8" w:rsidRDefault="009106C8" w:rsidP="00213835">
            <w:pPr>
              <w:jc w:val="center"/>
            </w:pPr>
            <w:r w:rsidRPr="00EA49E4">
              <w:t>Long</w:t>
            </w:r>
          </w:p>
        </w:tc>
        <w:tc>
          <w:tcPr>
            <w:tcW w:w="2177" w:type="dxa"/>
          </w:tcPr>
          <w:p w:rsidR="009106C8" w:rsidRDefault="009106C8" w:rsidP="00213835">
            <w:pPr>
              <w:jc w:val="center"/>
            </w:pPr>
            <w:r>
              <w:t>模型的唯一标识</w:t>
            </w:r>
          </w:p>
        </w:tc>
      </w:tr>
      <w:tr w:rsidR="009106C8" w:rsidTr="001D6A24">
        <w:tc>
          <w:tcPr>
            <w:tcW w:w="1101" w:type="dxa"/>
          </w:tcPr>
          <w:p w:rsidR="009106C8" w:rsidRDefault="009106C8" w:rsidP="001D6A2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9106C8" w:rsidRDefault="009106C8" w:rsidP="001D6A24">
            <w:pPr>
              <w:jc w:val="center"/>
            </w:pPr>
            <w:r>
              <w:t>k</w:t>
            </w:r>
            <w:r>
              <w:rPr>
                <w:rFonts w:hint="eastAsia"/>
              </w:rPr>
              <w:t>eyword</w:t>
            </w:r>
          </w:p>
        </w:tc>
        <w:tc>
          <w:tcPr>
            <w:tcW w:w="2126" w:type="dxa"/>
          </w:tcPr>
          <w:p w:rsidR="009106C8" w:rsidRDefault="009106C8" w:rsidP="001D6A24">
            <w:pPr>
              <w:jc w:val="center"/>
            </w:pPr>
            <w:r>
              <w:rPr>
                <w:rFonts w:hint="eastAsia"/>
              </w:rPr>
              <w:t>关键字</w:t>
            </w:r>
          </w:p>
        </w:tc>
        <w:tc>
          <w:tcPr>
            <w:tcW w:w="1559" w:type="dxa"/>
          </w:tcPr>
          <w:p w:rsidR="009106C8" w:rsidRDefault="009106C8" w:rsidP="001D6A24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177" w:type="dxa"/>
          </w:tcPr>
          <w:p w:rsidR="009106C8" w:rsidRDefault="009106C8" w:rsidP="001D6A24">
            <w:pPr>
              <w:jc w:val="center"/>
            </w:pPr>
          </w:p>
        </w:tc>
      </w:tr>
    </w:tbl>
    <w:p w:rsidR="009106C8" w:rsidRPr="000A2F59" w:rsidRDefault="009106C8" w:rsidP="00C22AC9"/>
    <w:p w:rsidR="009106C8" w:rsidRDefault="009106C8" w:rsidP="00C22AC9">
      <w:pPr>
        <w:pStyle w:val="3"/>
        <w:rPr>
          <w:lang w:eastAsia="zh-CN"/>
        </w:rPr>
      </w:pPr>
      <w:bookmarkStart w:id="12" w:name="_Toc491261359"/>
      <w:bookmarkStart w:id="13" w:name="_Toc491419970"/>
      <w:r>
        <w:rPr>
          <w:rFonts w:hint="eastAsia"/>
        </w:rPr>
        <w:t>输出数据</w:t>
      </w:r>
      <w:bookmarkEnd w:id="12"/>
      <w:bookmarkEnd w:id="13"/>
    </w:p>
    <w:p w:rsidR="009106C8" w:rsidRDefault="009106C8" w:rsidP="00CB6186">
      <w:pPr>
        <w:pStyle w:val="4"/>
      </w:pPr>
      <w:bookmarkStart w:id="14" w:name="_Ref491174442"/>
      <w:r>
        <w:t>搜索模型部件</w:t>
      </w:r>
    </w:p>
    <w:bookmarkEnd w:id="14"/>
    <w:p w:rsidR="009106C8" w:rsidRPr="00055F41" w:rsidRDefault="009106C8" w:rsidP="00C22AC9"/>
    <w:p w:rsidR="009106C8" w:rsidRDefault="009106C8" w:rsidP="00C22AC9">
      <w:pPr>
        <w:ind w:firstLine="420"/>
      </w:pPr>
      <w:r>
        <w:rPr>
          <w:rFonts w:hint="eastAsia"/>
        </w:rPr>
        <w:t>调用查看搜索的</w:t>
      </w:r>
      <w:r>
        <w:t>部件</w:t>
      </w:r>
      <w:r>
        <w:rPr>
          <w:rFonts w:hint="eastAsia"/>
        </w:rPr>
        <w:t>列表，其单条数据如下表</w:t>
      </w:r>
      <w:r>
        <w:rPr>
          <w:rFonts w:hint="eastAsia"/>
        </w:rPr>
        <w:t>:</w:t>
      </w:r>
    </w:p>
    <w:p w:rsidR="009106C8" w:rsidRDefault="009106C8" w:rsidP="009106C8">
      <w:pPr>
        <w:ind w:firstLineChars="200" w:firstLine="420"/>
      </w:pP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9106C8" w:rsidTr="00213835">
        <w:tc>
          <w:tcPr>
            <w:tcW w:w="1101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9106C8" w:rsidRPr="003C6773" w:rsidRDefault="009106C8" w:rsidP="00213835">
            <w:pPr>
              <w:jc w:val="center"/>
            </w:pPr>
            <w:r w:rsidRPr="003C6773">
              <w:t>说明</w:t>
            </w:r>
          </w:p>
        </w:tc>
      </w:tr>
      <w:tr w:rsidR="009106C8" w:rsidTr="001D6A24">
        <w:tc>
          <w:tcPr>
            <w:tcW w:w="1101" w:type="dxa"/>
          </w:tcPr>
          <w:p w:rsidR="009106C8" w:rsidRDefault="009106C8" w:rsidP="001D6A2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9106C8" w:rsidRDefault="009106C8" w:rsidP="001D6A24">
            <w:pPr>
              <w:jc w:val="center"/>
            </w:pPr>
            <w:r>
              <w:t>oid</w:t>
            </w:r>
          </w:p>
        </w:tc>
        <w:tc>
          <w:tcPr>
            <w:tcW w:w="2126" w:type="dxa"/>
          </w:tcPr>
          <w:p w:rsidR="009106C8" w:rsidRDefault="009106C8" w:rsidP="001D6A24">
            <w:pPr>
              <w:jc w:val="center"/>
            </w:pPr>
            <w:r>
              <w:rPr>
                <w:rFonts w:hint="eastAsia"/>
              </w:rPr>
              <w:t>模型部件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9106C8" w:rsidRDefault="009106C8" w:rsidP="001D6A24">
            <w:pPr>
              <w:jc w:val="center"/>
            </w:pPr>
            <w:r>
              <w:t>L</w:t>
            </w:r>
            <w:r>
              <w:rPr>
                <w:rFonts w:hint="eastAsia"/>
              </w:rPr>
              <w:t>ong</w:t>
            </w:r>
          </w:p>
        </w:tc>
        <w:tc>
          <w:tcPr>
            <w:tcW w:w="2177" w:type="dxa"/>
          </w:tcPr>
          <w:p w:rsidR="009106C8" w:rsidRDefault="009106C8" w:rsidP="001D6A24">
            <w:pPr>
              <w:jc w:val="center"/>
            </w:pPr>
            <w:r>
              <w:rPr>
                <w:rFonts w:hint="eastAsia"/>
              </w:rPr>
              <w:t>模型部件唯一标识</w:t>
            </w:r>
          </w:p>
        </w:tc>
      </w:tr>
      <w:tr w:rsidR="009106C8" w:rsidTr="00213835">
        <w:tc>
          <w:tcPr>
            <w:tcW w:w="1101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2126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楼层</w:t>
            </w:r>
            <w:r>
              <w:t>名称</w:t>
            </w:r>
          </w:p>
        </w:tc>
        <w:tc>
          <w:tcPr>
            <w:tcW w:w="1559" w:type="dxa"/>
          </w:tcPr>
          <w:p w:rsidR="009106C8" w:rsidRDefault="009106C8" w:rsidP="00213835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9106C8" w:rsidRDefault="009106C8" w:rsidP="00213835">
            <w:pPr>
              <w:jc w:val="center"/>
            </w:pPr>
          </w:p>
        </w:tc>
      </w:tr>
      <w:tr w:rsidR="009106C8" w:rsidTr="00213835">
        <w:tc>
          <w:tcPr>
            <w:tcW w:w="1101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9106C8" w:rsidRDefault="009106C8" w:rsidP="006E4714">
            <w:pPr>
              <w:jc w:val="center"/>
            </w:pPr>
            <w:r>
              <w:t>location</w:t>
            </w:r>
          </w:p>
        </w:tc>
        <w:tc>
          <w:tcPr>
            <w:tcW w:w="2126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坐落位置</w:t>
            </w:r>
          </w:p>
        </w:tc>
        <w:tc>
          <w:tcPr>
            <w:tcW w:w="1559" w:type="dxa"/>
          </w:tcPr>
          <w:p w:rsidR="009106C8" w:rsidRDefault="009106C8" w:rsidP="00213835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9106C8" w:rsidRDefault="009106C8" w:rsidP="00213835">
            <w:pPr>
              <w:jc w:val="center"/>
            </w:pPr>
          </w:p>
        </w:tc>
      </w:tr>
      <w:tr w:rsidR="009106C8" w:rsidTr="00213835">
        <w:tc>
          <w:tcPr>
            <w:tcW w:w="1101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</w:tcPr>
          <w:p w:rsidR="009106C8" w:rsidRDefault="009106C8" w:rsidP="006E4714">
            <w:pPr>
              <w:jc w:val="center"/>
            </w:pPr>
            <w:r>
              <w:t>detail</w:t>
            </w:r>
          </w:p>
        </w:tc>
        <w:tc>
          <w:tcPr>
            <w:tcW w:w="2126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信息简介</w:t>
            </w:r>
          </w:p>
        </w:tc>
        <w:tc>
          <w:tcPr>
            <w:tcW w:w="1559" w:type="dxa"/>
          </w:tcPr>
          <w:p w:rsidR="009106C8" w:rsidRDefault="009106C8" w:rsidP="00213835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9106C8" w:rsidRDefault="009106C8" w:rsidP="00213835">
            <w:pPr>
              <w:jc w:val="center"/>
            </w:pPr>
          </w:p>
        </w:tc>
      </w:tr>
      <w:tr w:rsidR="009106C8" w:rsidTr="00213835">
        <w:tc>
          <w:tcPr>
            <w:tcW w:w="1101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</w:tcPr>
          <w:p w:rsidR="009106C8" w:rsidRDefault="009106C8" w:rsidP="006E4714">
            <w:pPr>
              <w:jc w:val="center"/>
            </w:pPr>
            <w:r>
              <w:t>type</w:t>
            </w:r>
          </w:p>
        </w:tc>
        <w:tc>
          <w:tcPr>
            <w:tcW w:w="2126" w:type="dxa"/>
          </w:tcPr>
          <w:p w:rsidR="009106C8" w:rsidRDefault="009106C8" w:rsidP="00213835">
            <w:pPr>
              <w:jc w:val="center"/>
            </w:pPr>
            <w:r>
              <w:rPr>
                <w:rFonts w:hint="eastAsia"/>
              </w:rPr>
              <w:t>所属</w:t>
            </w:r>
            <w:r>
              <w:rPr>
                <w:rFonts w:hint="eastAsia"/>
              </w:rPr>
              <w:t>IFC</w:t>
            </w:r>
            <w:r>
              <w:rPr>
                <w:rFonts w:hint="eastAsia"/>
              </w:rPr>
              <w:t>类型</w:t>
            </w:r>
          </w:p>
        </w:tc>
        <w:tc>
          <w:tcPr>
            <w:tcW w:w="1559" w:type="dxa"/>
          </w:tcPr>
          <w:p w:rsidR="009106C8" w:rsidRDefault="009106C8" w:rsidP="00213835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9106C8" w:rsidRDefault="009106C8" w:rsidP="00213835">
            <w:pPr>
              <w:jc w:val="center"/>
            </w:pPr>
          </w:p>
        </w:tc>
      </w:tr>
    </w:tbl>
    <w:p w:rsidR="009106C8" w:rsidRPr="00810ECF" w:rsidRDefault="009106C8" w:rsidP="00C22AC9"/>
    <w:p w:rsidR="009106C8" w:rsidRDefault="009106C8" w:rsidP="00C22AC9">
      <w:pPr>
        <w:pStyle w:val="3"/>
        <w:rPr>
          <w:lang w:eastAsia="zh-CN"/>
        </w:rPr>
      </w:pPr>
      <w:bookmarkStart w:id="15" w:name="_Toc491261360"/>
      <w:bookmarkStart w:id="16" w:name="_Toc491419971"/>
      <w:r>
        <w:rPr>
          <w:rFonts w:hint="eastAsia"/>
        </w:rPr>
        <w:t>界面设计</w:t>
      </w:r>
      <w:bookmarkEnd w:id="15"/>
      <w:bookmarkEnd w:id="16"/>
    </w:p>
    <w:p w:rsidR="009106C8" w:rsidRPr="00890AD6" w:rsidRDefault="009106C8" w:rsidP="00CB6186">
      <w:pPr>
        <w:pStyle w:val="4"/>
      </w:pPr>
      <w:r>
        <w:t>搜索模型部件</w:t>
      </w:r>
    </w:p>
    <w:p w:rsidR="009106C8" w:rsidRDefault="009106C8" w:rsidP="009106C8">
      <w:pPr>
        <w:ind w:firstLineChars="250" w:firstLine="525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24608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</w:t>
      </w:r>
      <w:r>
        <w:fldChar w:fldCharType="end"/>
      </w:r>
      <w:r w:rsidRPr="0000092E">
        <w:rPr>
          <w:rFonts w:hint="eastAsia"/>
        </w:rPr>
        <w:t>在</w:t>
      </w:r>
      <w:r>
        <w:rPr>
          <w:rFonts w:hint="eastAsia"/>
        </w:rPr>
        <w:t>搜索面板上</w:t>
      </w:r>
      <w:r w:rsidRPr="0000092E">
        <w:rPr>
          <w:rFonts w:hint="eastAsia"/>
        </w:rPr>
        <w:t>，</w:t>
      </w:r>
      <w:r>
        <w:rPr>
          <w:rFonts w:hint="eastAsia"/>
        </w:rPr>
        <w:t>输入搜索关键字，单击搜索后，出现搜索列表，</w:t>
      </w:r>
      <w:r w:rsidRPr="0000092E">
        <w:rPr>
          <w:rFonts w:hint="eastAsia"/>
        </w:rPr>
        <w:t>点击</w:t>
      </w:r>
      <w:r>
        <w:rPr>
          <w:rFonts w:hint="eastAsia"/>
        </w:rPr>
        <w:t>相应搜索信息</w:t>
      </w:r>
      <w:r w:rsidRPr="0000092E">
        <w:rPr>
          <w:rFonts w:hint="eastAsia"/>
        </w:rPr>
        <w:t>，</w:t>
      </w:r>
      <w:r>
        <w:rPr>
          <w:rFonts w:hint="eastAsia"/>
        </w:rPr>
        <w:t>视野飞至相对应的部件，此部件处于高亮状态</w:t>
      </w:r>
      <w:r w:rsidRPr="0000092E">
        <w:rPr>
          <w:rFonts w:hint="eastAsia"/>
        </w:rPr>
        <w:t>。</w:t>
      </w:r>
    </w:p>
    <w:p w:rsidR="009106C8" w:rsidRDefault="009106C8" w:rsidP="009106C8">
      <w:pPr>
        <w:ind w:firstLineChars="250" w:firstLine="525"/>
      </w:pPr>
    </w:p>
    <w:p w:rsidR="009106C8" w:rsidRDefault="009106C8" w:rsidP="00EB447B">
      <w:pPr>
        <w:ind w:right="630"/>
      </w:pPr>
      <w:r>
        <w:rPr>
          <w:noProof/>
        </w:rPr>
        <w:drawing>
          <wp:inline distT="0" distB="0" distL="0" distR="0">
            <wp:extent cx="5274310" cy="2686809"/>
            <wp:effectExtent l="190500" t="152400" r="173990" b="132591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8680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106C8" w:rsidRDefault="009106C8" w:rsidP="00966C63"/>
    <w:p w:rsidR="009106C8" w:rsidRPr="00C22AC9" w:rsidRDefault="009106C8" w:rsidP="00C16DD7">
      <w:pPr>
        <w:pStyle w:val="a7"/>
        <w:jc w:val="center"/>
        <w:sectPr w:rsidR="009106C8" w:rsidRPr="00C22AC9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17" w:name="_Ref491246086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7"/>
    </w:p>
    <w:p w:rsidR="003376F8" w:rsidRDefault="003376F8" w:rsidP="007D216A"/>
    <w:sectPr w:rsidR="003376F8" w:rsidSect="00D162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2468" w:rsidRDefault="00852468" w:rsidP="00162E46">
      <w:r>
        <w:separator/>
      </w:r>
    </w:p>
  </w:endnote>
  <w:endnote w:type="continuationSeparator" w:id="0">
    <w:p w:rsidR="00852468" w:rsidRDefault="00852468" w:rsidP="00162E4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2468" w:rsidRDefault="00852468" w:rsidP="00162E46">
      <w:r>
        <w:separator/>
      </w:r>
    </w:p>
  </w:footnote>
  <w:footnote w:type="continuationSeparator" w:id="0">
    <w:p w:rsidR="00852468" w:rsidRDefault="00852468" w:rsidP="00162E4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057C"/>
    <w:rsid w:val="00043EE2"/>
    <w:rsid w:val="000D5390"/>
    <w:rsid w:val="001135CB"/>
    <w:rsid w:val="00153204"/>
    <w:rsid w:val="00162E46"/>
    <w:rsid w:val="001B3270"/>
    <w:rsid w:val="002F057C"/>
    <w:rsid w:val="003376F8"/>
    <w:rsid w:val="0047783C"/>
    <w:rsid w:val="004D0B67"/>
    <w:rsid w:val="004E2BB2"/>
    <w:rsid w:val="004F551B"/>
    <w:rsid w:val="00503955"/>
    <w:rsid w:val="00561E0B"/>
    <w:rsid w:val="006E4714"/>
    <w:rsid w:val="006F1612"/>
    <w:rsid w:val="00702AF8"/>
    <w:rsid w:val="00711A85"/>
    <w:rsid w:val="007423AE"/>
    <w:rsid w:val="007D216A"/>
    <w:rsid w:val="00800163"/>
    <w:rsid w:val="00852468"/>
    <w:rsid w:val="008806C9"/>
    <w:rsid w:val="00891353"/>
    <w:rsid w:val="00893C83"/>
    <w:rsid w:val="009106C8"/>
    <w:rsid w:val="009A6EC1"/>
    <w:rsid w:val="00AB1D10"/>
    <w:rsid w:val="00B86BEB"/>
    <w:rsid w:val="00BA4048"/>
    <w:rsid w:val="00BF0CE9"/>
    <w:rsid w:val="00C16DD7"/>
    <w:rsid w:val="00C22AC9"/>
    <w:rsid w:val="00CB6186"/>
    <w:rsid w:val="00D16245"/>
    <w:rsid w:val="00D426A1"/>
    <w:rsid w:val="00D77372"/>
    <w:rsid w:val="00E07957"/>
    <w:rsid w:val="00E91FBA"/>
    <w:rsid w:val="00EA5E4F"/>
    <w:rsid w:val="00EB447B"/>
    <w:rsid w:val="00ED4BBE"/>
    <w:rsid w:val="00F2163B"/>
    <w:rsid w:val="00F6686B"/>
    <w:rsid w:val="00F710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624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057C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2F057C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F057C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F057C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2F057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2F057C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2F057C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162E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62E4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62E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62E46"/>
    <w:rPr>
      <w:sz w:val="18"/>
      <w:szCs w:val="18"/>
    </w:rPr>
  </w:style>
  <w:style w:type="table" w:styleId="a5">
    <w:name w:val="Table Grid"/>
    <w:basedOn w:val="a1"/>
    <w:uiPriority w:val="59"/>
    <w:rsid w:val="00C22A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C16DD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16DD7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C16DD7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4 Char"/>
    <w:basedOn w:val="3Char"/>
    <w:link w:val="4"/>
    <w:rsid w:val="00B86BEB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9E355F-54AB-482F-8FC4-163677254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</Pages>
  <Words>151</Words>
  <Characters>865</Characters>
  <Application>Microsoft Office Word</Application>
  <DocSecurity>0</DocSecurity>
  <Lines>7</Lines>
  <Paragraphs>2</Paragraphs>
  <ScaleCrop>false</ScaleCrop>
  <Company>china</Company>
  <LinksUpToDate>false</LinksUpToDate>
  <CharactersWithSpaces>10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4</cp:revision>
  <dcterms:created xsi:type="dcterms:W3CDTF">2017-08-17T08:33:00Z</dcterms:created>
  <dcterms:modified xsi:type="dcterms:W3CDTF">2017-08-24T03:26:00Z</dcterms:modified>
</cp:coreProperties>
</file>